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1B7BFA2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 w:rsidR="006500B5">
        <w:rPr>
          <w:rFonts w:ascii="Times New Roman" w:hAnsi="Times New Roman" w:cs="Times New Roman"/>
          <w:color w:val="000000"/>
          <w:sz w:val="28"/>
          <w:szCs w:val="28"/>
          <w:lang w:val="en-US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2F2C98FF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6500B5" w:rsidRPr="006500B5">
        <w:rPr>
          <w:rFonts w:ascii="Times New Roman" w:hAnsi="Times New Roman" w:cs="Times New Roman"/>
          <w:color w:val="000000"/>
          <w:sz w:val="28"/>
          <w:szCs w:val="28"/>
        </w:rPr>
        <w:t>Дослідження рекурсивних алгоритмів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14:paraId="0B4B4DF4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933316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6D4A78E1" w:rsidR="00933316" w:rsidRPr="006500B5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Лабораторна робота </w:t>
      </w:r>
      <w:r w:rsidR="006500B5" w:rsidRPr="006500B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6</w:t>
      </w:r>
    </w:p>
    <w:p w14:paraId="16D3112C" w14:textId="78CE6382" w:rsidR="00933316" w:rsidRDefault="006500B5" w:rsidP="006500B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500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ослідження рекурсивних алгоритмів</w:t>
      </w:r>
    </w:p>
    <w:p w14:paraId="20CC60D3" w14:textId="77777777" w:rsidR="006500B5" w:rsidRPr="00933316" w:rsidRDefault="006500B5" w:rsidP="006500B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1F34D69" w14:textId="6658D0AA" w:rsidR="00933316" w:rsidRDefault="00933316" w:rsidP="006500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Мета – </w:t>
      </w:r>
      <w:r w:rsidR="006500B5" w:rsidRPr="006500B5">
        <w:rPr>
          <w:rFonts w:ascii="Times New Roman" w:hAnsi="Times New Roman" w:cs="Times New Roman"/>
          <w:color w:val="000000"/>
          <w:sz w:val="28"/>
          <w:szCs w:val="28"/>
        </w:rPr>
        <w:t>дослідити особливості роботи рекурсивних алгоритмів та набути практичних</w:t>
      </w:r>
      <w:r w:rsidR="006500B5" w:rsidRPr="006500B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6500B5" w:rsidRPr="006500B5">
        <w:rPr>
          <w:rFonts w:ascii="Times New Roman" w:hAnsi="Times New Roman" w:cs="Times New Roman"/>
          <w:color w:val="000000"/>
          <w:sz w:val="28"/>
          <w:szCs w:val="28"/>
        </w:rPr>
        <w:t>навичок їх використання під час складання програмних специфікацій підпрограм.</w:t>
      </w:r>
    </w:p>
    <w:p w14:paraId="7849EF82" w14:textId="77777777" w:rsidR="006500B5" w:rsidRPr="00933316" w:rsidRDefault="006500B5" w:rsidP="006500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1FCB28E6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</w:t>
      </w:r>
      <w:r w:rsidR="006500B5">
        <w:rPr>
          <w:rFonts w:ascii="Times New Roman" w:hAnsi="Times New Roman" w:cs="Times New Roman"/>
          <w:color w:val="000000"/>
          <w:sz w:val="28"/>
          <w:szCs w:val="28"/>
        </w:rPr>
        <w:t xml:space="preserve">Дано натуральне число </w:t>
      </w:r>
      <w:r w:rsidR="006500B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5C4BF5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6500B5">
        <w:rPr>
          <w:rFonts w:ascii="Times New Roman" w:hAnsi="Times New Roman" w:cs="Times New Roman"/>
          <w:color w:val="000000"/>
          <w:sz w:val="28"/>
          <w:szCs w:val="28"/>
        </w:rPr>
        <w:t xml:space="preserve"> Треба знайти всі прості дільники</w:t>
      </w:r>
    </w:p>
    <w:p w14:paraId="7C1A9C28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3E5AD0F" w14:textId="7193A9D0" w:rsidR="00933316" w:rsidRPr="006500B5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</w:t>
      </w:r>
      <w:proofErr w:type="spellStart"/>
      <w:r w:rsidR="006500B5">
        <w:rPr>
          <w:rFonts w:ascii="Times New Roman" w:hAnsi="Times New Roman" w:cs="Times New Roman"/>
          <w:color w:val="000000"/>
          <w:sz w:val="28"/>
          <w:szCs w:val="28"/>
        </w:rPr>
        <w:t>Розв</w:t>
      </w:r>
      <w:proofErr w:type="spellEnd"/>
      <w:r w:rsidR="006500B5" w:rsidRPr="006500B5">
        <w:rPr>
          <w:rFonts w:ascii="Times New Roman" w:hAnsi="Times New Roman" w:cs="Times New Roman"/>
          <w:color w:val="000000"/>
          <w:sz w:val="28"/>
          <w:szCs w:val="28"/>
          <w:lang w:val="ru-RU"/>
        </w:rPr>
        <w:t>`</w:t>
      </w:r>
      <w:proofErr w:type="spellStart"/>
      <w:r w:rsidR="006500B5">
        <w:rPr>
          <w:rFonts w:ascii="Times New Roman" w:hAnsi="Times New Roman" w:cs="Times New Roman"/>
          <w:color w:val="000000"/>
          <w:sz w:val="28"/>
          <w:szCs w:val="28"/>
        </w:rPr>
        <w:t>язати</w:t>
      </w:r>
      <w:proofErr w:type="spellEnd"/>
      <w:r w:rsidR="006500B5">
        <w:rPr>
          <w:rFonts w:ascii="Times New Roman" w:hAnsi="Times New Roman" w:cs="Times New Roman"/>
          <w:color w:val="000000"/>
          <w:sz w:val="28"/>
          <w:szCs w:val="28"/>
        </w:rPr>
        <w:t xml:space="preserve"> задачу поможе арифметичний цикл, котрий буде підбирати найменший дільник для числа та ділити на нього, а потім таку ж дію</w:t>
      </w:r>
      <w:r w:rsidR="00847A26">
        <w:rPr>
          <w:rFonts w:ascii="Times New Roman" w:hAnsi="Times New Roman" w:cs="Times New Roman"/>
          <w:color w:val="000000"/>
          <w:sz w:val="28"/>
          <w:szCs w:val="28"/>
        </w:rPr>
        <w:t xml:space="preserve"> повторити з остачею, поки остача не буде простим числом.</w:t>
      </w:r>
      <w:r w:rsidR="006500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3D2CDC1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854938D" w14:textId="6E4E6737" w:rsidR="00933316" w:rsidRPr="00933316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і. Складемо таблицю імен даних</w:t>
      </w:r>
    </w:p>
    <w:bookmarkStart w:id="0" w:name="_MON_1696694426"/>
    <w:bookmarkEnd w:id="0"/>
    <w:p w14:paraId="0DDC9DBD" w14:textId="012E0FDC" w:rsidR="00933316" w:rsidRPr="00933316" w:rsidRDefault="004965A5" w:rsidP="009D3686">
      <w:pPr>
        <w:spacing w:line="240" w:lineRule="auto"/>
        <w:ind w:left="-1276" w:firstLine="142"/>
        <w:rPr>
          <w:rFonts w:ascii="Times New Roman" w:hAnsi="Times New Roman" w:cs="Times New Roman"/>
          <w:sz w:val="28"/>
          <w:szCs w:val="28"/>
        </w:rPr>
      </w:pPr>
      <w:r w:rsidRPr="00933316">
        <w:rPr>
          <w:rFonts w:ascii="Times New Roman" w:hAnsi="Times New Roman" w:cs="Times New Roman"/>
          <w:sz w:val="28"/>
          <w:szCs w:val="28"/>
        </w:rPr>
        <w:object w:dxaOrig="10910" w:dyaOrig="1469" w14:anchorId="50DA9A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66" type="#_x0000_t75" style="width:547pt;height:73pt" o:ole="">
            <v:imagedata r:id="rId4" o:title=""/>
          </v:shape>
          <o:OLEObject Type="Embed" ProgID="Excel.Sheet.12" ShapeID="_x0000_i1166" DrawAspect="Content" ObjectID="_1700334640" r:id="rId5"/>
        </w:object>
      </w:r>
    </w:p>
    <w:p w14:paraId="3398BF4A" w14:textId="6AE47381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Таким чином, математичне формулювання завдання зводиться до </w:t>
      </w:r>
      <w:r w:rsidR="00847A26">
        <w:rPr>
          <w:rFonts w:ascii="Times New Roman" w:hAnsi="Times New Roman" w:cs="Times New Roman"/>
          <w:color w:val="000000"/>
          <w:sz w:val="28"/>
          <w:szCs w:val="28"/>
        </w:rPr>
        <w:t>рекурсивного ділення числа на прості дільники до простої остачі</w:t>
      </w:r>
      <w:r w:rsidR="009D368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FC4A13" w14:textId="03B29558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2DA7A14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3D65F57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6B0324C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FC2A961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DBCED0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94BD5B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52655A5" w14:textId="3498B164" w:rsid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0DA075E" w14:textId="27598A46" w:rsidR="00AC2EFE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11A7333" w14:textId="77777777" w:rsidR="00AC2EFE" w:rsidRPr="00191133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07D087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63F5665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528CE6D1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82BEFB3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DB14404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B798194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00C15218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58200A6B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0CE5B9E1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21BB5927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706D7F4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2FB425A5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188DD38A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5D809C6" w14:textId="2D14F87E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III</w:t>
      </w:r>
      <w:r w:rsidRPr="00BE0B2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озв’язання</w:t>
      </w:r>
    </w:p>
    <w:p w14:paraId="2BFBD110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6902E5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144FF15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Визначимо основні дії</w:t>
      </w:r>
    </w:p>
    <w:p w14:paraId="59EB6A8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дію вводу значень</w:t>
      </w:r>
    </w:p>
    <w:p w14:paraId="63612230" w14:textId="64C62041" w:rsidR="00E63117" w:rsidRDefault="00E63117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знаходження дільника</w:t>
      </w:r>
    </w:p>
    <w:p w14:paraId="5271FF8A" w14:textId="178C4E06" w:rsidR="007B7FC1" w:rsidRDefault="007B7FC1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еревірки дільника</w:t>
      </w:r>
    </w:p>
    <w:p w14:paraId="6713D6C6" w14:textId="30D27EC5" w:rsidR="007B7FC1" w:rsidRPr="00433B17" w:rsidRDefault="007B7FC1" w:rsidP="007B7FC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5.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виводу цього дільника</w:t>
      </w:r>
    </w:p>
    <w:p w14:paraId="0E074EC7" w14:textId="59C68B15" w:rsidR="007B7FC1" w:rsidRDefault="007B7FC1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6.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ділення числа на цей дільника </w:t>
      </w:r>
    </w:p>
    <w:p w14:paraId="1506D516" w14:textId="6CCD0D24" w:rsidR="00847A26" w:rsidRPr="00433B17" w:rsidRDefault="00847A26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5. Деталізуємо дію збільшення дільника </w:t>
      </w:r>
    </w:p>
    <w:p w14:paraId="6AF8B565" w14:textId="122D79BF" w:rsidR="007B7FC1" w:rsidRDefault="007B7FC1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7.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еревірки остач</w:t>
      </w:r>
      <w:r w:rsidR="00197034">
        <w:rPr>
          <w:rFonts w:ascii="Times New Roman" w:hAnsi="Times New Roman" w:cs="Times New Roman"/>
          <w:i/>
          <w:iCs/>
          <w:color w:val="000000"/>
          <w:sz w:val="28"/>
          <w:szCs w:val="28"/>
        </w:rPr>
        <w:t>і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числа</w:t>
      </w:r>
    </w:p>
    <w:p w14:paraId="75180DA8" w14:textId="41CAC900" w:rsidR="00933316" w:rsidRPr="009A1B1C" w:rsidRDefault="00903DB9" w:rsidP="0019703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8. Деталізуємо дію </w:t>
      </w:r>
      <w:r w:rsidR="00197034">
        <w:rPr>
          <w:rFonts w:ascii="Times New Roman" w:hAnsi="Times New Roman" w:cs="Times New Roman"/>
          <w:i/>
          <w:iCs/>
          <w:color w:val="000000"/>
          <w:sz w:val="28"/>
          <w:szCs w:val="28"/>
        </w:rPr>
        <w:t>виводу остачі числа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</w:p>
    <w:p w14:paraId="41148BB6" w14:textId="4C40A673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3E9CFB7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6C511A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3EBB34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3DCB72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65DDC2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42B3E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139FD7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3AE7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E16C2C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0B134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A8E13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405AE6E5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A96A45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8F839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CEC9E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28205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DA2F4A" w14:textId="5EC24836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E5933E8" w14:textId="1F292187" w:rsidR="00AC2EFE" w:rsidRDefault="00AC2EFE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F7EE25" w14:textId="77777777" w:rsidR="00AC2EFE" w:rsidRPr="00C25470" w:rsidRDefault="00AC2EFE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C5231D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0A19AF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574C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8FC45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4FB0462" w14:textId="1AB06BA4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1E3E1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DE1F01C" w14:textId="68822CBC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севдокод</w:t>
      </w:r>
    </w:p>
    <w:p w14:paraId="7FC5191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608D0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1</w:t>
      </w:r>
    </w:p>
    <w:p w14:paraId="5E0F212E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B5502F6" w14:textId="6BAE8AA0" w:rsidR="00197034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197034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едення значень</w:t>
      </w:r>
    </w:p>
    <w:p w14:paraId="48A6C90F" w14:textId="053B2BA6" w:rsidR="00197034" w:rsidRDefault="00197034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Знаходження дільника</w:t>
      </w:r>
    </w:p>
    <w:p w14:paraId="4882C964" w14:textId="2D65C4A5" w:rsidR="004A0EEF" w:rsidRPr="00197034" w:rsidRDefault="004A0EEF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color w:val="000000"/>
          <w:sz w:val="28"/>
          <w:szCs w:val="28"/>
        </w:rPr>
        <w:t>Перевірка дільника</w:t>
      </w:r>
    </w:p>
    <w:p w14:paraId="7DEE6EF8" w14:textId="2DFB09F7" w:rsidR="00903DB9" w:rsidRPr="00197034" w:rsidRDefault="00933316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 w:rsidR="00197034"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 w:rsidR="00197034"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цього дільника</w:t>
      </w:r>
    </w:p>
    <w:p w14:paraId="2E0CA358" w14:textId="6F70683F" w:rsidR="00933316" w:rsidRDefault="00903DB9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color w:val="000000"/>
          <w:sz w:val="28"/>
          <w:szCs w:val="28"/>
        </w:rPr>
        <w:tab/>
        <w:t>Ділення числа на цей дільник</w:t>
      </w:r>
    </w:p>
    <w:p w14:paraId="5634105B" w14:textId="77777777" w:rsidR="00197034" w:rsidRDefault="00903DB9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7F2F98A7" w14:textId="04313D11" w:rsidR="000D4AB4" w:rsidRDefault="00197034" w:rsidP="00197034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більшення дільника</w:t>
      </w:r>
    </w:p>
    <w:p w14:paraId="74B2DBE1" w14:textId="4FF75400" w:rsidR="000D4AB4" w:rsidRPr="00197034" w:rsidRDefault="00197034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7516356C" w14:textId="579E2E8F" w:rsidR="00133BA5" w:rsidRPr="00D17F0B" w:rsidRDefault="00133BA5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D17F0B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е</w:t>
      </w:r>
      <w:r w:rsid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 w:rsid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остачі числа</w:t>
      </w:r>
    </w:p>
    <w:p w14:paraId="68BEA7F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53DA8D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EB4F623" w14:textId="5829CE3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  <w:t>2</w:t>
      </w:r>
    </w:p>
    <w:p w14:paraId="3F537F8C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150E7BE" w14:textId="116B4EC5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17D71B40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197034">
        <w:rPr>
          <w:rFonts w:ascii="Times New Roman" w:hAnsi="Times New Roman" w:cs="Times New Roman"/>
          <w:color w:val="000000"/>
          <w:sz w:val="28"/>
          <w:szCs w:val="28"/>
          <w:u w:val="single"/>
        </w:rPr>
        <w:t>Знаходження дільника</w:t>
      </w:r>
    </w:p>
    <w:p w14:paraId="323D14B5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Перевірка дільника</w:t>
      </w:r>
    </w:p>
    <w:p w14:paraId="6C503A68" w14:textId="1298FF60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цього дільника</w:t>
      </w:r>
    </w:p>
    <w:p w14:paraId="5CDD9763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Ділення числа на цей дільник</w:t>
      </w:r>
    </w:p>
    <w:p w14:paraId="3C058CE7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3BFB4EE3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більшення дільника</w:t>
      </w:r>
    </w:p>
    <w:p w14:paraId="330E338E" w14:textId="426AE2A9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42DCA74D" w14:textId="1F8F4761" w:rsidR="00197034" w:rsidRPr="00D17F0B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D17F0B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остачі числа</w:t>
      </w:r>
    </w:p>
    <w:p w14:paraId="260B1136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523CC2" w14:textId="77777777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02A5F08" w14:textId="62EC375E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3</w:t>
      </w:r>
    </w:p>
    <w:p w14:paraId="048C9F42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21C6694A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53C20C34" w14:textId="0360DC3F" w:rsidR="00197034" w:rsidRPr="004965A5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565B1C4D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97034"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дільника</w:t>
      </w:r>
    </w:p>
    <w:p w14:paraId="0059A805" w14:textId="1FD137EC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цього дільника</w:t>
      </w:r>
    </w:p>
    <w:p w14:paraId="0A8F6677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Ділення числа на цей дільник</w:t>
      </w:r>
    </w:p>
    <w:p w14:paraId="3A5AA1DF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4200CA89" w14:textId="1313014B" w:rsidR="00197034" w:rsidRDefault="00197034" w:rsidP="00197034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Збільшення дільника</w:t>
      </w:r>
    </w:p>
    <w:p w14:paraId="5B254EC5" w14:textId="7D23F39F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3366AEDB" w14:textId="67461FAF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054ECD2C" w14:textId="3F984503" w:rsidR="00197034" w:rsidRPr="00D17F0B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остачі числа</w:t>
      </w:r>
    </w:p>
    <w:p w14:paraId="3B21BAA5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0D372B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C2BC806" w14:textId="19EC922A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="00F412F5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4</w:t>
      </w:r>
    </w:p>
    <w:p w14:paraId="66A578CD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75183C97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3DD9712E" w14:textId="66FBA9E7" w:rsidR="00197034" w:rsidRPr="004965A5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59D7C328" w14:textId="43ECD860" w:rsidR="00197034" w:rsidRPr="00F412F5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ru-RU"/>
        </w:rPr>
        <w:t>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4566C061" w14:textId="48210977" w:rsidR="00197034" w:rsidRPr="00F412F5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е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ення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 xml:space="preserve"> цього дільника</w:t>
      </w:r>
    </w:p>
    <w:p w14:paraId="11EF23D4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Ділення числа на цей дільник</w:t>
      </w:r>
    </w:p>
    <w:p w14:paraId="1E3E46A6" w14:textId="55B734E3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F412F5">
        <w:rPr>
          <w:rFonts w:ascii="Times New Roman" w:hAnsi="Times New Roman" w:cs="Times New Roman"/>
          <w:color w:val="000000"/>
          <w:sz w:val="28"/>
          <w:szCs w:val="28"/>
        </w:rPr>
        <w:t>Інакше</w:t>
      </w:r>
    </w:p>
    <w:p w14:paraId="5628FE7C" w14:textId="7074BAF5" w:rsidR="00197034" w:rsidRDefault="00197034" w:rsidP="00197034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  <w:u w:val="single"/>
        </w:rPr>
        <w:t>Збільшення дільника</w:t>
      </w:r>
    </w:p>
    <w:p w14:paraId="493548AE" w14:textId="29954A62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7DB7AD04" w14:textId="7355E7EB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0A7567B8" w14:textId="41AF17DC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5518BBA9" w14:textId="32B21C80" w:rsidR="00197034" w:rsidRPr="00D17F0B" w:rsidRDefault="00197034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остачі числа</w:t>
      </w:r>
    </w:p>
    <w:p w14:paraId="30E4169D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C5D0132" w14:textId="77777777" w:rsidR="00C25470" w:rsidRPr="009A1B1C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20755DF7" w14:textId="1342E522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5</w:t>
      </w:r>
    </w:p>
    <w:p w14:paraId="51A2A1C6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672508FC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12D6A682" w14:textId="2B259702" w:rsidR="00F412F5" w:rsidRPr="004965A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4FBE7F79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ru-RU"/>
        </w:rPr>
        <w:t>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5A2D3247" w14:textId="697A9C24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proofErr w:type="spellStart"/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i</w:t>
      </w:r>
      <w:proofErr w:type="spellEnd"/>
    </w:p>
    <w:p w14:paraId="12EEA829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  <w:u w:val="single"/>
        </w:rPr>
        <w:t>Ділення числа на цей дільник</w:t>
      </w:r>
    </w:p>
    <w:p w14:paraId="68B5E29E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Інакше</w:t>
      </w:r>
    </w:p>
    <w:p w14:paraId="24C3AA4E" w14:textId="7DCEC76B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+=1</w:t>
      </w:r>
    </w:p>
    <w:p w14:paraId="01694330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3E433B8A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344FF254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7A10539C" w14:textId="20F9DC17" w:rsidR="00F412F5" w:rsidRPr="00D17F0B" w:rsidRDefault="00F412F5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остачі числа</w:t>
      </w:r>
    </w:p>
    <w:p w14:paraId="5F64725E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0ED8B006" w14:textId="77777777" w:rsidR="00C25470" w:rsidRPr="009A1B1C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D769D1F" w14:textId="37C57011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  <w:t>6</w:t>
      </w:r>
    </w:p>
    <w:p w14:paraId="1A766F14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чаток</w:t>
      </w:r>
    </w:p>
    <w:p w14:paraId="4C900A50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4CE873CE" w14:textId="45B69838" w:rsidR="00F412F5" w:rsidRPr="004965A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0CAF9063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ru-RU"/>
        </w:rPr>
        <w:t>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4642E4AE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proofErr w:type="spellStart"/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i</w:t>
      </w:r>
      <w:proofErr w:type="spellEnd"/>
    </w:p>
    <w:p w14:paraId="0F4BC254" w14:textId="6D6B1FAA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n/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i</w:t>
      </w:r>
      <w:proofErr w:type="spellEnd"/>
    </w:p>
    <w:p w14:paraId="686ABF32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Інакше</w:t>
      </w:r>
    </w:p>
    <w:p w14:paraId="6235C138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F412F5">
        <w:rPr>
          <w:rFonts w:ascii="Times New Roman" w:hAnsi="Times New Roman" w:cs="Times New Roman"/>
          <w:color w:val="000000"/>
          <w:sz w:val="28"/>
          <w:szCs w:val="28"/>
        </w:rPr>
        <w:t>+=1</w:t>
      </w:r>
    </w:p>
    <w:p w14:paraId="43427C4D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68A77295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7AE3AB72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остачі числа</w:t>
      </w:r>
    </w:p>
    <w:p w14:paraId="0B353525" w14:textId="77777777" w:rsidR="00F412F5" w:rsidRPr="00D17F0B" w:rsidRDefault="00F412F5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остачі числа</w:t>
      </w:r>
    </w:p>
    <w:p w14:paraId="13448251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A7F38E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1E6BC20" w14:textId="09363846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  <w:t>7</w:t>
      </w:r>
    </w:p>
    <w:p w14:paraId="7BCBE6F9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868C602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468115C4" w14:textId="3FFC873D" w:rsidR="00F412F5" w:rsidRPr="004965A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612CCE47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0EF25DF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proofErr w:type="spellStart"/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i</w:t>
      </w:r>
      <w:proofErr w:type="spellEnd"/>
    </w:p>
    <w:p w14:paraId="030BEDAE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n/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i</w:t>
      </w:r>
      <w:proofErr w:type="spellEnd"/>
    </w:p>
    <w:p w14:paraId="7BA9E5FA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Інакше</w:t>
      </w:r>
    </w:p>
    <w:p w14:paraId="3FE8A9C0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F412F5">
        <w:rPr>
          <w:rFonts w:ascii="Times New Roman" w:hAnsi="Times New Roman" w:cs="Times New Roman"/>
          <w:color w:val="000000"/>
          <w:sz w:val="28"/>
          <w:szCs w:val="28"/>
        </w:rPr>
        <w:t>+=1</w:t>
      </w:r>
    </w:p>
    <w:p w14:paraId="5BC4F3F4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2DCFC33D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1681CEB5" w14:textId="6709EDB3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&gt;1</w:t>
      </w:r>
    </w:p>
    <w:p w14:paraId="0CE3BD8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иведення остачі числа</w:t>
      </w:r>
    </w:p>
    <w:p w14:paraId="17EB0B10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4A1F267" w14:textId="0C1DCB6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EFAFA4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F412F5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7</w:t>
      </w:r>
    </w:p>
    <w:p w14:paraId="2D60E258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78D80E60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13AC72DC" w14:textId="15A95F17" w:rsidR="00F412F5" w:rsidRPr="004965A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59BF30AC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16BB0CA8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proofErr w:type="spellStart"/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i</w:t>
      </w:r>
      <w:proofErr w:type="spellEnd"/>
    </w:p>
    <w:p w14:paraId="20E1382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n/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i</w:t>
      </w:r>
      <w:proofErr w:type="spellEnd"/>
    </w:p>
    <w:p w14:paraId="7B346065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Інакше</w:t>
      </w:r>
    </w:p>
    <w:p w14:paraId="23630B4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i</w:t>
      </w:r>
      <w:proofErr w:type="spellEnd"/>
      <w:r w:rsidRPr="00F412F5">
        <w:rPr>
          <w:rFonts w:ascii="Times New Roman" w:hAnsi="Times New Roman" w:cs="Times New Roman"/>
          <w:color w:val="000000"/>
          <w:sz w:val="28"/>
          <w:szCs w:val="28"/>
        </w:rPr>
        <w:t>+=1</w:t>
      </w:r>
    </w:p>
    <w:p w14:paraId="29B4CE75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1861174D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5FC7B2AC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ru-RU"/>
        </w:rPr>
        <w:t>&gt;1</w:t>
      </w:r>
    </w:p>
    <w:p w14:paraId="0B1E5830" w14:textId="2E3ADF21" w:rsidR="00F412F5" w:rsidRDefault="00F412F5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en-US"/>
        </w:rPr>
        <w:t>n</w:t>
      </w:r>
    </w:p>
    <w:p w14:paraId="238EBA4D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</w:p>
    <w:p w14:paraId="2629EBE7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7CCCCC9" w14:textId="131982FC" w:rsidR="00133BA5" w:rsidRDefault="00133BA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54C2B07F" w14:textId="4BF9E5C2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CF0135A" w14:textId="31232F4D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DDA5B04" w14:textId="2CE26B37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537F0C1" w14:textId="4E1BD27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C64E09E" w14:textId="6509BD47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1AF2941" w14:textId="77CE81FE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85DF63E" w14:textId="57BC83DC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61B78DE" w14:textId="16F8D6B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351B38C" w14:textId="5061DAE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5516951F" w14:textId="5E63A69E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FFBEBDE" w14:textId="6E946FC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F90EDBF" w14:textId="05FDAB1B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F99E1CE" w14:textId="7D78821C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3246A21" w14:textId="7708348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0D2FB67" w14:textId="09035D49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11E7C34" w14:textId="698FCA0E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C475BE5" w14:textId="689D2DBD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0F0ABC9" w14:textId="5BFB2F1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E4A3C94" w14:textId="1102CE9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3BC1BA5" w14:textId="527D69E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054780B" w14:textId="338E0F85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BF62CC4" w14:textId="5E205808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9DE1C6D" w14:textId="78F53C3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312FF49" w14:textId="3AD88B7B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06BC02F" w14:textId="60B87E0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0C799CD" w14:textId="24641D59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FC6AAF0" w14:textId="7398773A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B22D532" w14:textId="4259B302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6353763" w14:textId="429A7468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A709066" w14:textId="0B60720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E020E6B" w14:textId="688F0F15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9" w:dyaOrig="16512" w14:anchorId="56B7F7E3">
          <v:shape id="_x0000_i1100" type="#_x0000_t75" style="width:457pt;height:728pt" o:ole="">
            <v:imagedata r:id="rId6" o:title=""/>
          </v:shape>
          <o:OLEObject Type="Embed" ProgID="Visio.Drawing.15" ShapeID="_x0000_i1100" DrawAspect="Content" ObjectID="_1700334641" r:id="rId7"/>
        </w:object>
      </w:r>
    </w:p>
    <w:p w14:paraId="2FFD9FA4" w14:textId="210960F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9" w:dyaOrig="16512" w14:anchorId="375FBA70">
          <v:shape id="_x0000_i1102" type="#_x0000_t75" style="width:457pt;height:728pt" o:ole="">
            <v:imagedata r:id="rId8" o:title=""/>
          </v:shape>
          <o:OLEObject Type="Embed" ProgID="Visio.Drawing.15" ShapeID="_x0000_i1102" DrawAspect="Content" ObjectID="_1700334642" r:id="rId9"/>
        </w:object>
      </w:r>
    </w:p>
    <w:p w14:paraId="11E15C22" w14:textId="5840F729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1C73BD54">
          <v:shape id="_x0000_i1161" type="#_x0000_t75" style="width:457pt;height:728pt" o:ole="">
            <v:imagedata r:id="rId10" o:title=""/>
          </v:shape>
          <o:OLEObject Type="Embed" ProgID="Visio.Drawing.15" ShapeID="_x0000_i1161" DrawAspect="Content" ObjectID="_1700334643" r:id="rId11"/>
        </w:object>
      </w:r>
    </w:p>
    <w:p w14:paraId="27122A1E" w14:textId="04B0642D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08C845E7">
          <v:shape id="_x0000_i1159" type="#_x0000_t75" style="width:457pt;height:728pt" o:ole="">
            <v:imagedata r:id="rId12" o:title=""/>
          </v:shape>
          <o:OLEObject Type="Embed" ProgID="Visio.Drawing.15" ShapeID="_x0000_i1159" DrawAspect="Content" ObjectID="_1700334644" r:id="rId13"/>
        </w:object>
      </w:r>
    </w:p>
    <w:p w14:paraId="6AB7D0C9" w14:textId="2D2E0C75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0C29FC8F">
          <v:shape id="_x0000_i1157" type="#_x0000_t75" style="width:457pt;height:728pt" o:ole="">
            <v:imagedata r:id="rId14" o:title=""/>
          </v:shape>
          <o:OLEObject Type="Embed" ProgID="Visio.Drawing.15" ShapeID="_x0000_i1157" DrawAspect="Content" ObjectID="_1700334645" r:id="rId15"/>
        </w:object>
      </w:r>
    </w:p>
    <w:p w14:paraId="0DFC80AD" w14:textId="0158DB7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1A849278">
          <v:shape id="_x0000_i1153" type="#_x0000_t75" style="width:457pt;height:728pt" o:ole="">
            <v:imagedata r:id="rId16" o:title=""/>
          </v:shape>
          <o:OLEObject Type="Embed" ProgID="Visio.Drawing.15" ShapeID="_x0000_i1153" DrawAspect="Content" ObjectID="_1700334646" r:id="rId17"/>
        </w:object>
      </w:r>
    </w:p>
    <w:p w14:paraId="193A667C" w14:textId="12211F14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4BDB3C5D">
          <v:shape id="_x0000_i1155" type="#_x0000_t75" style="width:457pt;height:728pt" o:ole="">
            <v:imagedata r:id="rId18" o:title=""/>
          </v:shape>
          <o:OLEObject Type="Embed" ProgID="Visio.Drawing.15" ShapeID="_x0000_i1155" DrawAspect="Content" ObjectID="_1700334647" r:id="rId19"/>
        </w:object>
      </w:r>
    </w:p>
    <w:p w14:paraId="1F816DED" w14:textId="3880A81D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0E0CAAFD">
          <v:shape id="_x0000_i1151" type="#_x0000_t75" style="width:457pt;height:728pt" o:ole="">
            <v:imagedata r:id="rId20" o:title=""/>
          </v:shape>
          <o:OLEObject Type="Embed" ProgID="Visio.Drawing.15" ShapeID="_x0000_i1151" DrawAspect="Content" ObjectID="_1700334648" r:id="rId21"/>
        </w:object>
      </w:r>
    </w:p>
    <w:p w14:paraId="7310BEBF" w14:textId="0067CF5D" w:rsidR="009A297B" w:rsidRP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49101418">
          <v:shape id="_x0000_i1149" type="#_x0000_t75" style="width:457pt;height:728pt" o:ole="">
            <v:imagedata r:id="rId22" o:title=""/>
          </v:shape>
          <o:OLEObject Type="Embed" ProgID="Visio.Drawing.15" ShapeID="_x0000_i1149" DrawAspect="Content" ObjectID="_1700334649" r:id="rId23"/>
        </w:object>
      </w:r>
    </w:p>
    <w:p w14:paraId="7EA2777E" w14:textId="574AB349" w:rsidR="00C25470" w:rsidRPr="00522176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I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пробування алгоритму</w:t>
      </w:r>
    </w:p>
    <w:p w14:paraId="18C863ED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bookmarkStart w:id="1" w:name="_MON_1695987363"/>
    <w:bookmarkEnd w:id="1"/>
    <w:p w14:paraId="4117787F" w14:textId="13CDA960" w:rsidR="00C25470" w:rsidRPr="00E20C9A" w:rsidRDefault="00522176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sz w:val="28"/>
          <w:szCs w:val="28"/>
          <w:lang w:val="ru-RU"/>
        </w:rPr>
      </w:pPr>
      <w:r w:rsidRPr="00C870D5">
        <w:rPr>
          <w:rFonts w:ascii="Times New Roman" w:hAnsi="Times New Roman" w:cs="Times New Roman"/>
          <w:sz w:val="28"/>
          <w:szCs w:val="28"/>
        </w:rPr>
        <w:object w:dxaOrig="18592" w:dyaOrig="11998" w14:anchorId="0FF59C87">
          <v:shape id="_x0000_i1201" type="#_x0000_t75" style="width:597pt;height:384pt" o:ole="">
            <v:imagedata r:id="rId24" o:title=""/>
          </v:shape>
          <o:OLEObject Type="Embed" ProgID="Excel.Sheet.12" ShapeID="_x0000_i1201" DrawAspect="Content" ObjectID="_1700334650" r:id="rId25"/>
        </w:object>
      </w:r>
    </w:p>
    <w:p w14:paraId="77E809DF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3C767196" w14:textId="6B81DDEE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E4827C" w14:textId="26F04BFA" w:rsidR="00C25470" w:rsidRPr="00C870D5" w:rsidRDefault="00C25470" w:rsidP="00C870D5">
      <w:pPr>
        <w:spacing w:line="240" w:lineRule="auto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 w:rsidRPr="00C870D5">
        <w:rPr>
          <w:rFonts w:ascii="Times New Roman" w:hAnsi="Times New Roman" w:cs="Times New Roman"/>
          <w:color w:val="000000"/>
          <w:sz w:val="28"/>
          <w:szCs w:val="28"/>
        </w:rPr>
        <w:t>Було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досліджено особливості роботи арифметичних циклів за допомогою математичних моделей, псевдокоду та графічного подання у вигляді блок-схеми, завдяки чому були набуто практичних навичок їх використання під час складання програмних специфікацій.</w:t>
      </w:r>
    </w:p>
    <w:sectPr w:rsidR="00C25470" w:rsidRPr="00C870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090CC6"/>
    <w:rsid w:val="000D4AB4"/>
    <w:rsid w:val="00112E9F"/>
    <w:rsid w:val="00133BA5"/>
    <w:rsid w:val="00191133"/>
    <w:rsid w:val="00197034"/>
    <w:rsid w:val="00255641"/>
    <w:rsid w:val="00381982"/>
    <w:rsid w:val="003F1C0F"/>
    <w:rsid w:val="0042203A"/>
    <w:rsid w:val="00433B17"/>
    <w:rsid w:val="004965A5"/>
    <w:rsid w:val="004A0EEF"/>
    <w:rsid w:val="004B428B"/>
    <w:rsid w:val="004D7E08"/>
    <w:rsid w:val="00522176"/>
    <w:rsid w:val="005331B6"/>
    <w:rsid w:val="00537D15"/>
    <w:rsid w:val="005937B9"/>
    <w:rsid w:val="005C4BF5"/>
    <w:rsid w:val="006500B5"/>
    <w:rsid w:val="007865FF"/>
    <w:rsid w:val="007B7FC1"/>
    <w:rsid w:val="00847A26"/>
    <w:rsid w:val="008E3CF6"/>
    <w:rsid w:val="00903DB9"/>
    <w:rsid w:val="00933316"/>
    <w:rsid w:val="009A1B1C"/>
    <w:rsid w:val="009A297B"/>
    <w:rsid w:val="009D3686"/>
    <w:rsid w:val="00A52F92"/>
    <w:rsid w:val="00AC2EFE"/>
    <w:rsid w:val="00BB0EB5"/>
    <w:rsid w:val="00BE0B21"/>
    <w:rsid w:val="00C05EE3"/>
    <w:rsid w:val="00C25470"/>
    <w:rsid w:val="00C870D5"/>
    <w:rsid w:val="00CB2C61"/>
    <w:rsid w:val="00D17F0B"/>
    <w:rsid w:val="00DE1158"/>
    <w:rsid w:val="00DF0B2E"/>
    <w:rsid w:val="00E20C9A"/>
    <w:rsid w:val="00E279CD"/>
    <w:rsid w:val="00E63117"/>
    <w:rsid w:val="00E71794"/>
    <w:rsid w:val="00F41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873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Excel_Worksheet9.xls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emf"/><Relationship Id="rId5" Type="http://schemas.openxmlformats.org/officeDocument/2006/relationships/package" Target="embeddings/Microsoft_Excel_Worksheet.xlsx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598</Words>
  <Characters>3413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2</cp:revision>
  <dcterms:created xsi:type="dcterms:W3CDTF">2021-12-06T20:23:00Z</dcterms:created>
  <dcterms:modified xsi:type="dcterms:W3CDTF">2021-12-06T20:23:00Z</dcterms:modified>
</cp:coreProperties>
</file>